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781" w:type="dxa"/>
        <w:tblInd w:w="-72" w:type="dxa"/>
        <w:tblBorders>
          <w:bottom w:val="single" w:sz="18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4678"/>
        <w:gridCol w:w="1134"/>
        <w:gridCol w:w="3969"/>
      </w:tblGrid>
      <w:tr w:rsidR="00C31572" w:rsidRPr="006A3337" w:rsidTr="00254787">
        <w:trPr>
          <w:trHeight w:val="1981"/>
        </w:trPr>
        <w:tc>
          <w:tcPr>
            <w:tcW w:w="4678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ИСПОЛНИТЕЛЬНЫЙ 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ИТЕТ БОЛЬШЕ</w:t>
            </w:r>
            <w:r w:rsidR="006102E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УСАКОВСКОГО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   СЕЛЬСКОГО ПОСЕЛЕНИЯ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ИЦКОГО МУНИЦИПАЛЬНОГО РАЙОНА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РЕСПУБЛИКИ ТАТАРСТАН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:rsidR="00C31572" w:rsidRPr="006A3337" w:rsidRDefault="00C31572" w:rsidP="00254787">
            <w:pPr>
              <w:overflowPunct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3969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C31572" w:rsidRPr="006A3337" w:rsidRDefault="00C31572" w:rsidP="0025478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ТАТАРСТАН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  <w:t>Р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ЕСПУБЛИКАСЫ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АЙБЫЧ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МУНИЦИПАЛЬ РАЙОНЫ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ОЛЫ </w:t>
            </w:r>
            <w:r w:rsidR="006102E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 xml:space="preserve"> УРСАК  </w:t>
            </w:r>
            <w:r w:rsidRPr="006A333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ВЫЛ ЖИРЛЕГЕ БАШКАРМА КОМИТЕТЫ</w:t>
            </w:r>
          </w:p>
          <w:p w:rsidR="00C31572" w:rsidRPr="006A3337" w:rsidRDefault="00C31572" w:rsidP="0025478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tt-RU" w:eastAsia="ru-RU"/>
              </w:rPr>
            </w:pPr>
          </w:p>
        </w:tc>
      </w:tr>
    </w:tbl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</w:pPr>
    </w:p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  <w:r w:rsidRPr="006A3337">
        <w:rPr>
          <w:rFonts w:ascii="Times New Roman" w:eastAsia="Times New Roman" w:hAnsi="Times New Roman" w:cs="Times New Roman"/>
          <w:b/>
          <w:noProof/>
          <w:sz w:val="28"/>
          <w:szCs w:val="28"/>
          <w:lang w:eastAsia="ru-RU"/>
        </w:rPr>
        <w:t xml:space="preserve">           ПОСТАНОВЛЕНИЕ                                                            КАРАР</w:t>
      </w:r>
    </w:p>
    <w:p w:rsidR="00C31572" w:rsidRPr="006A3337" w:rsidRDefault="00C31572" w:rsidP="00C31572">
      <w:pPr>
        <w:spacing w:after="0" w:line="240" w:lineRule="auto"/>
        <w:rPr>
          <w:rFonts w:ascii="Times New Roman" w:eastAsia="Times New Roman" w:hAnsi="Times New Roman" w:cs="Times New Roman"/>
          <w:b/>
          <w:noProof/>
          <w:sz w:val="28"/>
          <w:szCs w:val="28"/>
          <w:lang w:val="tt-RU" w:eastAsia="ru-RU"/>
        </w:rPr>
      </w:pPr>
    </w:p>
    <w:p w:rsidR="00C31572" w:rsidRPr="006A3337" w:rsidRDefault="006102E7" w:rsidP="00C3157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23.10.2015г                                  </w:t>
      </w:r>
      <w:r w:rsidR="00C31572"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</w:t>
      </w:r>
      <w:r w:rsidR="00EF03E0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</w:t>
      </w:r>
      <w:r w:rsidR="00C31572"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с. Больш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ое    Русаково</w:t>
      </w:r>
      <w:r w:rsidR="00C31572" w:rsidRPr="006A3337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</w:t>
      </w:r>
      <w:r w:rsidR="00CB79AC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№   17</w:t>
      </w:r>
    </w:p>
    <w:p w:rsidR="00C31572" w:rsidRDefault="00C31572" w:rsidP="00C31572">
      <w:pPr>
        <w:pStyle w:val="ConsPlusNormal"/>
        <w:jc w:val="both"/>
        <w:rPr>
          <w:rFonts w:asciiTheme="minorHAnsi" w:eastAsiaTheme="minorHAnsi" w:hAnsiTheme="minorHAnsi" w:cstheme="minorBidi"/>
          <w:szCs w:val="22"/>
          <w:lang w:eastAsia="en-US"/>
        </w:rPr>
      </w:pPr>
    </w:p>
    <w:p w:rsid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C31572" w:rsidRP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sz w:val="28"/>
          <w:szCs w:val="28"/>
          <w:lang w:eastAsia="ru-RU"/>
        </w:rPr>
        <w:t>Об утверждении административн</w:t>
      </w:r>
      <w:r>
        <w:rPr>
          <w:rFonts w:ascii="Times New Roman" w:hAnsi="Times New Roman"/>
          <w:b/>
          <w:sz w:val="28"/>
          <w:szCs w:val="28"/>
        </w:rPr>
        <w:t>ого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регламент</w:t>
      </w:r>
      <w:r>
        <w:rPr>
          <w:rFonts w:ascii="Times New Roman" w:hAnsi="Times New Roman"/>
          <w:b/>
          <w:sz w:val="28"/>
          <w:szCs w:val="28"/>
        </w:rPr>
        <w:t>а</w:t>
      </w:r>
      <w:r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предоставления муниципальной услуги</w:t>
      </w:r>
      <w:r w:rsidR="006102E7">
        <w:rPr>
          <w:rFonts w:ascii="Times New Roman" w:eastAsia="Times New Roman" w:hAnsi="Times New Roman"/>
          <w:b/>
          <w:sz w:val="28"/>
          <w:szCs w:val="28"/>
          <w:lang w:eastAsia="ru-RU"/>
        </w:rPr>
        <w:t xml:space="preserve"> </w:t>
      </w:r>
      <w:r w:rsidRPr="00C3157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C31572" w:rsidRPr="00C31572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</w:p>
    <w:p w:rsidR="00C31572" w:rsidRPr="00844C4D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844C4D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целях приведения в соответствии с действующим законодательством</w:t>
      </w:r>
      <w:r w:rsidRPr="00844C4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 Исполнительный комитет </w:t>
      </w:r>
      <w:r w:rsidR="006102E7">
        <w:rPr>
          <w:rFonts w:ascii="Times New Roman" w:hAnsi="Times New Roman" w:cs="Times New Roman"/>
          <w:sz w:val="28"/>
          <w:szCs w:val="28"/>
        </w:rPr>
        <w:t>Большерусаковского</w:t>
      </w:r>
      <w:r>
        <w:rPr>
          <w:rFonts w:ascii="Times New Roman" w:hAnsi="Times New Roman" w:cs="Times New Roman"/>
          <w:sz w:val="28"/>
          <w:szCs w:val="28"/>
        </w:rPr>
        <w:t xml:space="preserve"> сельского поселения </w:t>
      </w:r>
      <w:r w:rsidRPr="00844C4D">
        <w:rPr>
          <w:rFonts w:ascii="Times New Roman" w:hAnsi="Times New Roman" w:cs="Times New Roman"/>
          <w:sz w:val="28"/>
          <w:szCs w:val="28"/>
        </w:rPr>
        <w:t>ПОСТАНОВЛЯ</w:t>
      </w:r>
      <w:r>
        <w:rPr>
          <w:rFonts w:ascii="Times New Roman" w:hAnsi="Times New Roman" w:cs="Times New Roman"/>
          <w:sz w:val="28"/>
          <w:szCs w:val="28"/>
        </w:rPr>
        <w:t>ЕТ</w:t>
      </w:r>
      <w:r w:rsidRPr="00844C4D">
        <w:rPr>
          <w:rFonts w:ascii="Times New Roman" w:hAnsi="Times New Roman" w:cs="Times New Roman"/>
          <w:sz w:val="28"/>
          <w:szCs w:val="28"/>
        </w:rPr>
        <w:t>:</w:t>
      </w:r>
    </w:p>
    <w:p w:rsidR="00C31572" w:rsidRPr="00844C4D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</w:p>
    <w:p w:rsidR="00C31572" w:rsidRPr="00C31572" w:rsidRDefault="00C31572" w:rsidP="00C31572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44C4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У</w:t>
      </w:r>
      <w:r w:rsidRPr="000F0DCB">
        <w:rPr>
          <w:rFonts w:ascii="Times New Roman" w:hAnsi="Times New Roman" w:cs="Times New Roman"/>
          <w:sz w:val="28"/>
          <w:szCs w:val="28"/>
        </w:rPr>
        <w:t>твердить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ивный регламент</w:t>
      </w:r>
      <w:r w:rsidR="00F51538">
        <w:rPr>
          <w:rFonts w:ascii="Times New Roman" w:hAnsi="Times New Roman" w:cs="Times New Roman"/>
          <w:sz w:val="28"/>
          <w:szCs w:val="28"/>
        </w:rPr>
        <w:t xml:space="preserve"> </w:t>
      </w:r>
      <w:r w:rsidRPr="00C31572">
        <w:rPr>
          <w:rFonts w:ascii="Times New Roman" w:eastAsia="Times New Roman" w:hAnsi="Times New Roman"/>
          <w:sz w:val="28"/>
          <w:szCs w:val="28"/>
          <w:lang w:eastAsia="ru-RU"/>
        </w:rPr>
        <w:t>предоставления муниципальной услуги</w:t>
      </w:r>
      <w:r w:rsidR="00F5153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C3157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о присвоению, изменению и аннулированию адресов </w:t>
      </w:r>
    </w:p>
    <w:p w:rsidR="00C31572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 w:rsidRPr="00C31572">
        <w:rPr>
          <w:rFonts w:ascii="Times New Roman" w:hAnsi="Times New Roman" w:cs="Times New Roman"/>
          <w:sz w:val="28"/>
          <w:szCs w:val="28"/>
        </w:rPr>
        <w:t>согласно приложению к настоящему Постановлению.</w:t>
      </w:r>
    </w:p>
    <w:p w:rsidR="00C31572" w:rsidRPr="00474EE9" w:rsidRDefault="00C31572" w:rsidP="00C31572">
      <w:pPr>
        <w:pStyle w:val="ConsPlusNormal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2.Признать утратившим силу Административный регламент </w:t>
      </w:r>
      <w:r w:rsidR="00474EE9" w:rsidRPr="00C31572">
        <w:rPr>
          <w:rFonts w:ascii="Times New Roman" w:hAnsi="Times New Roman"/>
          <w:sz w:val="28"/>
          <w:szCs w:val="28"/>
        </w:rPr>
        <w:t xml:space="preserve">предоставления муниципальной услуги </w:t>
      </w:r>
      <w:r w:rsidR="00474EE9" w:rsidRPr="00C31572">
        <w:rPr>
          <w:rFonts w:ascii="Times New Roman" w:hAnsi="Times New Roman" w:cs="Times New Roman"/>
          <w:bCs/>
          <w:sz w:val="28"/>
          <w:szCs w:val="28"/>
        </w:rPr>
        <w:t>по</w:t>
      </w:r>
      <w:r w:rsidR="00D9607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74EE9" w:rsidRPr="00474EE9">
        <w:rPr>
          <w:rFonts w:ascii="Times New Roman" w:hAnsi="Times New Roman" w:cs="Times New Roman"/>
          <w:sz w:val="28"/>
          <w:szCs w:val="28"/>
        </w:rPr>
        <w:t>присвоению (изменению, уточнению, аннулированию) адреса объекту</w:t>
      </w:r>
      <w:r w:rsidR="00474EE9">
        <w:rPr>
          <w:rFonts w:ascii="Times New Roman" w:hAnsi="Times New Roman" w:cs="Times New Roman"/>
          <w:sz w:val="28"/>
          <w:szCs w:val="28"/>
        </w:rPr>
        <w:t>, утвержденный постановлением Исполнительного комитета Больше</w:t>
      </w:r>
      <w:r w:rsidR="006102E7">
        <w:rPr>
          <w:rFonts w:ascii="Times New Roman" w:hAnsi="Times New Roman" w:cs="Times New Roman"/>
          <w:sz w:val="28"/>
          <w:szCs w:val="28"/>
        </w:rPr>
        <w:t>русаковского</w:t>
      </w:r>
      <w:r w:rsidR="00474EE9">
        <w:rPr>
          <w:rFonts w:ascii="Times New Roman" w:hAnsi="Times New Roman" w:cs="Times New Roman"/>
          <w:sz w:val="28"/>
          <w:szCs w:val="28"/>
        </w:rPr>
        <w:t xml:space="preserve"> сельского поселения от</w:t>
      </w:r>
      <w:r w:rsidR="00EF03E0">
        <w:rPr>
          <w:rFonts w:ascii="Times New Roman" w:hAnsi="Times New Roman" w:cs="Times New Roman"/>
          <w:sz w:val="28"/>
          <w:szCs w:val="28"/>
        </w:rPr>
        <w:t xml:space="preserve"> </w:t>
      </w:r>
      <w:r w:rsidR="00D96074">
        <w:rPr>
          <w:rFonts w:ascii="Times New Roman" w:hAnsi="Times New Roman" w:cs="Times New Roman"/>
          <w:sz w:val="28"/>
          <w:szCs w:val="28"/>
        </w:rPr>
        <w:t>03.02.</w:t>
      </w:r>
      <w:r w:rsidR="00474EE9">
        <w:rPr>
          <w:rFonts w:ascii="Times New Roman" w:hAnsi="Times New Roman" w:cs="Times New Roman"/>
          <w:sz w:val="28"/>
          <w:szCs w:val="28"/>
        </w:rPr>
        <w:t xml:space="preserve"> 2014 № </w:t>
      </w:r>
      <w:r w:rsidR="00EF03E0">
        <w:rPr>
          <w:rFonts w:ascii="Times New Roman" w:hAnsi="Times New Roman" w:cs="Times New Roman"/>
          <w:sz w:val="28"/>
          <w:szCs w:val="28"/>
        </w:rPr>
        <w:t>2</w:t>
      </w:r>
      <w:r w:rsidR="00474EE9">
        <w:rPr>
          <w:rFonts w:ascii="Times New Roman" w:hAnsi="Times New Roman" w:cs="Times New Roman"/>
          <w:sz w:val="28"/>
          <w:szCs w:val="28"/>
        </w:rPr>
        <w:t>.</w:t>
      </w:r>
    </w:p>
    <w:p w:rsidR="00C31572" w:rsidRPr="000F0DCB" w:rsidRDefault="00C31572" w:rsidP="00C31572">
      <w:pPr>
        <w:spacing w:after="0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 xml:space="preserve">2.Опубликовать настоящее Постановление в 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«Официальном портале правовой информации Республики Татарстан» (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RAVO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0F0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U</w:t>
      </w:r>
      <w:r w:rsidRPr="000F0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Pr="000F0DCB">
        <w:rPr>
          <w:rFonts w:ascii="Times New Roman" w:hAnsi="Times New Roman" w:cs="Times New Roman"/>
          <w:sz w:val="28"/>
          <w:szCs w:val="28"/>
        </w:rPr>
        <w:t xml:space="preserve">и разместить </w:t>
      </w:r>
      <w:bookmarkStart w:id="0" w:name="_GoBack"/>
      <w:bookmarkEnd w:id="0"/>
      <w:r w:rsidRPr="000F0DCB">
        <w:rPr>
          <w:rFonts w:ascii="Times New Roman" w:hAnsi="Times New Roman" w:cs="Times New Roman"/>
          <w:sz w:val="28"/>
          <w:szCs w:val="28"/>
        </w:rPr>
        <w:t>на официальном сайте</w:t>
      </w:r>
      <w:r w:rsidR="00EF03E0">
        <w:rPr>
          <w:rFonts w:ascii="Times New Roman" w:hAnsi="Times New Roman" w:cs="Times New Roman"/>
          <w:sz w:val="28"/>
          <w:szCs w:val="28"/>
        </w:rPr>
        <w:t xml:space="preserve">  </w:t>
      </w:r>
      <w:r w:rsidRPr="000F0DCB">
        <w:rPr>
          <w:rFonts w:ascii="Times New Roman" w:hAnsi="Times New Roman" w:cs="Times New Roman"/>
          <w:sz w:val="28"/>
          <w:szCs w:val="28"/>
        </w:rPr>
        <w:t>Больше</w:t>
      </w:r>
      <w:r w:rsidR="00EF03E0">
        <w:rPr>
          <w:rFonts w:ascii="Times New Roman" w:hAnsi="Times New Roman" w:cs="Times New Roman"/>
          <w:sz w:val="28"/>
          <w:szCs w:val="28"/>
        </w:rPr>
        <w:t xml:space="preserve">русаковского </w:t>
      </w:r>
      <w:r w:rsidRPr="000F0DCB">
        <w:rPr>
          <w:rFonts w:ascii="Times New Roman" w:hAnsi="Times New Roman" w:cs="Times New Roman"/>
          <w:sz w:val="28"/>
          <w:szCs w:val="28"/>
        </w:rPr>
        <w:t xml:space="preserve"> сельского поселения.</w:t>
      </w:r>
    </w:p>
    <w:p w:rsidR="00C31572" w:rsidRPr="000F0DCB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3. Установить, что настоящее Постановление вступает в силу со дня его официального опубликования.</w:t>
      </w:r>
    </w:p>
    <w:p w:rsidR="00C31572" w:rsidRPr="000F0DCB" w:rsidRDefault="00C31572" w:rsidP="00C31572">
      <w:pPr>
        <w:pStyle w:val="ConsPlusNormal"/>
        <w:ind w:firstLine="540"/>
        <w:jc w:val="both"/>
        <w:rPr>
          <w:rFonts w:ascii="Times New Roman" w:hAnsi="Times New Roman" w:cs="Times New Roman"/>
          <w:sz w:val="28"/>
          <w:szCs w:val="28"/>
        </w:rPr>
      </w:pPr>
      <w:r w:rsidRPr="000F0DCB">
        <w:rPr>
          <w:rFonts w:ascii="Times New Roman" w:hAnsi="Times New Roman" w:cs="Times New Roman"/>
          <w:sz w:val="28"/>
          <w:szCs w:val="28"/>
        </w:rPr>
        <w:t>4. Контроль за исполнением настоящего Постановления оставляю за собой.</w:t>
      </w:r>
    </w:p>
    <w:p w:rsidR="00C31572" w:rsidRDefault="00C31572" w:rsidP="00C31572">
      <w:pPr>
        <w:rPr>
          <w:rFonts w:ascii="Times New Roman" w:hAnsi="Times New Roman" w:cs="Times New Roman"/>
          <w:sz w:val="28"/>
          <w:szCs w:val="28"/>
        </w:rPr>
      </w:pPr>
    </w:p>
    <w:p w:rsidR="00C31572" w:rsidRDefault="00EF03E0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Глава  Большерусаковского  СП                                      Г.А.Зиннатуллин</w:t>
      </w: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</w:t>
      </w: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 постановлению Исполнительного комитета </w:t>
      </w:r>
      <w:r w:rsidR="0029676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ельского поселения Кайбицкого муниципального района  Республики Татарстан </w:t>
      </w:r>
    </w:p>
    <w:p w:rsidR="006F6316" w:rsidRDefault="006F6316" w:rsidP="006F6316">
      <w:pPr>
        <w:spacing w:after="0" w:line="240" w:lineRule="auto"/>
        <w:ind w:left="652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 «2</w:t>
      </w:r>
      <w:r w:rsidR="00EF03E0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» октября 2015г. № 1</w:t>
      </w:r>
      <w:r w:rsidR="00EF03E0">
        <w:rPr>
          <w:rFonts w:ascii="Times New Roman" w:eastAsia="Times New Roman" w:hAnsi="Times New Roman" w:cs="Times New Roman"/>
          <w:sz w:val="24"/>
          <w:szCs w:val="24"/>
          <w:lang w:eastAsia="ru-RU"/>
        </w:rPr>
        <w:t>7</w:t>
      </w:r>
    </w:p>
    <w:p w:rsidR="006F6316" w:rsidRDefault="006F6316" w:rsidP="006F631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</w:p>
    <w:p w:rsidR="006F6316" w:rsidRDefault="006F6316" w:rsidP="006F6316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zh-CN"/>
        </w:rPr>
        <w:t>Административный регламент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предоставлен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униципальной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 по </w:t>
      </w:r>
      <w:r>
        <w:rPr>
          <w:rFonts w:ascii="Times New Roman" w:eastAsia="Times New Roman" w:hAnsi="Times New Roman" w:cs="Times New Roman"/>
          <w:b/>
          <w:bCs/>
          <w:color w:val="FF0000"/>
          <w:sz w:val="28"/>
          <w:szCs w:val="28"/>
          <w:lang w:eastAsia="ru-RU"/>
        </w:rPr>
        <w:t>присвоению, изменению и аннулированию адресов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своение адресов объектам адресации, изменение, аннулирование адресов, присвоение наименований элементам улично-дорожной сети (за исключением автомобильных дорог федерального значения, автомобильных дорог регионального или межмуниципального значения), наименований элементам планировочной структуры в границах межселенной территории муниципального района, изменение, аннулирование таких наименований, размещение информации в государственном адресном реестре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strike/>
          <w:color w:val="4472C4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1. Общие положения</w:t>
      </w:r>
    </w:p>
    <w:p w:rsidR="006F6316" w:rsidRDefault="006F6316" w:rsidP="006F631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6F6316" w:rsidRDefault="006F6316" w:rsidP="006F6316">
      <w:pPr>
        <w:keepNext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1.1. </w:t>
      </w:r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Настоящий административный регламент предоставления муниципальной услуги (далее – Регламент)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танавливает стандарт и порядок предоставления муниципальной услуги </w:t>
      </w: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zh-CN"/>
        </w:rPr>
        <w:t xml:space="preserve">по </w:t>
      </w:r>
      <w:r>
        <w:rPr>
          <w:rFonts w:ascii="Times New Roman" w:eastAsia="Times New Roman" w:hAnsi="Times New Roman" w:cs="Times New Roman"/>
          <w:bCs/>
          <w:color w:val="FF0000"/>
          <w:sz w:val="28"/>
          <w:szCs w:val="28"/>
          <w:lang w:eastAsia="zh-CN"/>
        </w:rPr>
        <w:t>присвоению, изменению аннулированию адресов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>(далее – муниципальная</w:t>
      </w:r>
      <w:r w:rsidR="0029676E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услуга)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2. </w:t>
      </w: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Получатели муниципальной услуги: ф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зические и юридические лица (далее - заявитель)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Заявление о присвоении объекту адресации адреса или об аннулировании его адреса (далее - заявление) подается собственником объекта адресации по собственной инициативе либо лицом, обладающим одним из следующих вещных прав на объект адресации: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а) право хозяйственного ведения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б) право оперативного управления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в) право пожизненно наследуемого владения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0"/>
          <w:lang w:eastAsia="ru-RU"/>
        </w:rPr>
        <w:t>г) право постоянного (бессрочного) пользовани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1.3.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униципальная услуга предоставляется исполнительным комитетом </w:t>
      </w:r>
      <w:r w:rsidR="0029676E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русаковского</w:t>
      </w:r>
      <w:r w:rsidR="00EF0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Кайбицкого муниципального района Республики Татарстан (далее – Исполком)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муниципальной услуги -   Исполком.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Место нахождение исполкома: 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>с.Большое Русаково ул.Зиганшина д.57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к работы: 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н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>едельник – пятница: с 8,00 до 17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00; </w:t>
      </w:r>
      <w:r w:rsidR="0029676E">
        <w:rPr>
          <w:rFonts w:ascii="Times New Roman" w:eastAsia="Times New Roman" w:hAnsi="Times New Roman" w:cs="Times New Roman"/>
          <w:sz w:val="28"/>
          <w:szCs w:val="28"/>
          <w:lang w:eastAsia="ru-RU"/>
        </w:rPr>
        <w:t>суббота -  с 8-00  до  12-00;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скресенье: выходн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>ой  ден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ремя перерыва для отдыха и питания устанавливается правилами внутреннего трудового распорядка.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очный телефон 8843703</w:t>
      </w:r>
      <w:r w:rsidR="0029676E">
        <w:rPr>
          <w:rFonts w:ascii="Times New Roman" w:eastAsia="Times New Roman" w:hAnsi="Times New Roman" w:cs="Times New Roman"/>
          <w:sz w:val="28"/>
          <w:szCs w:val="28"/>
          <w:lang w:eastAsia="ru-RU"/>
        </w:rPr>
        <w:t>204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документам удостоверяющим личность.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Адрес официального сайта муниципального района в информационно-телекоммуникационной сети «Интернет» (далее – сеть «Интернет»):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6" w:history="1"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www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eastAsia="ru-RU"/>
          </w:rPr>
          <w:t>._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brusakov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eastAsia="ru-RU"/>
          </w:rPr>
          <w:t>-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kaybici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eastAsia="ru-RU"/>
          </w:rPr>
          <w:t>.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tatarstan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eastAsia="ru-RU"/>
          </w:rPr>
          <w:t>.</w:t>
        </w:r>
        <w:r w:rsidR="0029676E" w:rsidRPr="0060643B">
          <w:rPr>
            <w:rStyle w:val="a3"/>
            <w:rFonts w:ascii="Times New Roman" w:eastAsia="Times New Roman" w:hAnsi="Times New Roman" w:cs="Times New Roman"/>
            <w:sz w:val="24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3. Информация о муниципальной услуге может быть получена: 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осредством сети «Интернет» на официальном сайте муниципального района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7" w:history="1"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www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 xml:space="preserve">. </w:t>
        </w:r>
        <w:r w:rsidR="0029676E"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brusakov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 xml:space="preserve">-kaybici.tatarstan.ru 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на Портале государственных и муниципальных услуг Республики Татарстан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://u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lug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hyperlink r:id="rId8" w:history="1"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tatar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ru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/); 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на Едином портале государственных и муниципальных услуг (функций) (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// </w:t>
      </w:r>
      <w:hyperlink r:id="rId9" w:history="1"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www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gosuslugi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>.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val="en-US" w:eastAsia="ru-RU"/>
          </w:rPr>
          <w:t>ru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>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в Исполкоме </w:t>
      </w:r>
    </w:p>
    <w:p w:rsidR="006F6316" w:rsidRDefault="006F6316" w:rsidP="006F6316">
      <w:pPr>
        <w:tabs>
          <w:tab w:val="left" w:pos="709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устном обращении - лично или по телефону;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720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.3.4. Информация по вопросам предоставления муниципальной услуги размещается специалистом  на официальном сайте</w:t>
      </w:r>
      <w:r w:rsidR="00B879C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Большерусаковског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СП Кайбицкого муниципального района и на информационных стендах в помещениях Исполкома для работы с заявителям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0"/>
          <w:lang w:eastAsia="ru-RU"/>
        </w:rPr>
      </w:pPr>
      <w:r>
        <w:rPr>
          <w:rFonts w:ascii="Times New Roman" w:eastAsia="Times New Roman" w:hAnsi="Times New Roman" w:cs="Arial"/>
          <w:sz w:val="28"/>
          <w:szCs w:val="20"/>
          <w:lang w:eastAsia="ru-RU"/>
        </w:rPr>
        <w:t>1.4. Предоставление муниципальной услуги осуществляется в соответствии с: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емельным кодексом Российской Федерации от 25.10.2001 №136-ФЗ (далее – ЗК РФ) (Собрание законодательства РФ, 29.10.2001, №44, ст. 4147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достроительным кодексом Российской Федерации от 29.12.2004 №190-ФЗ (далее – ГрК РФ) (Собрание законодательства РФ, 03.01.2005, №1 (часть 1), ст.16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trike/>
          <w:sz w:val="28"/>
          <w:szCs w:val="28"/>
          <w:highlight w:val="cyan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й закон от 28.12.2013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 (далее – Федеральный закон от 28.12.2013 №443-ФЗ) (Собрание законодательства РФ, 30.12.2013, №52 (часть I), ст.7008);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ым законом от 06.10.2003 №131-ФЗ «Об общих принципах организации местного самоуправления в Российской Федерации» (далее – Федеральный закон №131-ФЗ) (Собрание законодательства РФ, 06.10.2003, №40, ст.3822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едеральным законом от 27.07.2010 № 210-ФЗ «Об организации предоставления государственных и муниципальных услуг» (далее – Федеральный закон №210-ФЗ) (Собрание законодательства РФ, 02.08.2010, №31, ст.4179);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вила присвоения, изменения и аннулирования адресов, утверждены постановлением Правительства Российской Федерации от 19.11.2014 №1221 (далее – Правила) (Официальный интернет-портал правовой информации http://www.pravo.gov.ru, 24.11.2014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.07.2004 №45-ЗРТ «О местном самоуправлении в Республике Татарстан» (далее – Закон РТ №45-ЗРТ) (Республика Татарстан, №155-156, 03.08.2004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вом 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русаков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Кайбицкого муниципального района Республики Татарстан, принятого Решением Совета 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го поселения Кайбицкого муниципального района от 18 июня 2012№18 (далее – Устав)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4"/>
          <w:sz w:val="28"/>
          <w:szCs w:val="24"/>
          <w:lang w:eastAsia="ru-RU"/>
        </w:rPr>
        <w:t>1.5</w:t>
      </w:r>
      <w:r>
        <w:rPr>
          <w:rFonts w:ascii="Times New Roman" w:eastAsia="Times New Roman" w:hAnsi="Times New Roman" w:cs="Times New Roman"/>
          <w:spacing w:val="-4"/>
          <w:sz w:val="28"/>
          <w:szCs w:val="24"/>
          <w:lang w:val="tt-RU" w:eastAsia="ru-RU"/>
        </w:rPr>
        <w:t>. </w:t>
      </w:r>
      <w:r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В настоящем Регламенте используются следующие термины и определения: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Электронное правительство РТ» - система электронного документооборота Республики Татарстан,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дрес в Интернете: </w:t>
      </w:r>
      <w:hyperlink r:id="rId10" w:history="1"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http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val="en-US" w:eastAsia="ru-RU"/>
          </w:rPr>
          <w:t>s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://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val="en-US" w:eastAsia="ru-RU"/>
          </w:rPr>
          <w:t>intra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.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val="en-US" w:eastAsia="ru-RU"/>
          </w:rPr>
          <w:t>tatar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eastAsia="ru-RU"/>
          </w:rPr>
          <w:t>.</w:t>
        </w:r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4"/>
            <w:lang w:val="en-US" w:eastAsia="ru-RU"/>
          </w:rPr>
          <w:t>ru</w:t>
        </w:r>
      </w:hyperlink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адрес - описание места нахождения объекта адресации, структурированное в соответствии с принципами организации местного самоуправления в Российской Федерации и включающее в себя в том числе наименование элемента планировочной структуры (при необходимости), элемента улично-дорожной сети, а также цифровое и (или) буквенно-цифровое обозначение объекта адресации, позволяющее его идентифицировать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государственный адресный реестр - государственный информационный ресурс, содержащий сведения об адресах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объект адресации - один или несколько объектов недвижимого имущества, в том числе земельные участки, либо в случае, предусмотренном установленными Правительством Российской Федерации </w:t>
      </w:r>
      <w:hyperlink r:id="rId11" w:history="1">
        <w:r>
          <w:rPr>
            <w:rStyle w:val="a3"/>
            <w:rFonts w:ascii="Times New Roman" w:eastAsia="Times New Roman" w:hAnsi="Times New Roman" w:cs="Times New Roman"/>
            <w:color w:val="FF0000"/>
            <w:sz w:val="24"/>
            <w:szCs w:val="28"/>
            <w:lang w:eastAsia="ru-RU"/>
          </w:rPr>
          <w:t>правилами</w:t>
        </w:r>
      </w:hyperlink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присвоения, изменения, аннулирования адресов, иной объект, которому присваивается адрес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федеральная информационная адресная система - федеральная государственная информационная система, обеспечивающая формирование, ведение и использование государственного адресного реестра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адресообразующие элементы" - страна, субъект Российской Федерации, муниципальное образование, населенный пункт, элемент улично-дорожной сети, элемент планировочной структуры и идентификационный элемент (элементы) объекта адресации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идентификационные элементы объекта адресации" - номер земельного участка, типы и номера зданий (сооружений), помещений и объектов незавершенного строительства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уникальный номер адреса объекта адресации в государственном адресном реестре" - номер записи, который присваивается адресу объекта адресации в государственном адресном реестре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"элемент планировочной структуры" - зона (массив), район (в том числе жилой район, микрорайон, квартал, промышленный район), территории размещения садоводческих, огороднических и дачных некоммерческих объединений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lastRenderedPageBreak/>
        <w:t>"элемент улично-дорожной сети" - улица, проспект, переулок, проезд, набережная, площадь, бульвар, тупик, съезд, шоссе, аллея и иное.</w:t>
      </w:r>
    </w:p>
    <w:p w:rsidR="006F6316" w:rsidRDefault="006F6316" w:rsidP="006F6316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trike/>
          <w:sz w:val="28"/>
          <w:szCs w:val="28"/>
          <w:lang w:eastAsia="ru-RU"/>
        </w:rPr>
      </w:pPr>
    </w:p>
    <w:p w:rsidR="006F6316" w:rsidRDefault="006F6316" w:rsidP="006F6316">
      <w:pPr>
        <w:tabs>
          <w:tab w:val="left" w:pos="600"/>
          <w:tab w:val="left" w:pos="6810"/>
        </w:tabs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</w:t>
      </w: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(приложение №1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распространяется на объекты недвижимости, к которым относятся: завершенные строительством объекты капитального строительства (здания, строения, сооружения), объекты незавершенного строительства и земельные участки, предоставленные в целях капитального строительства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ействие настоящего Регламента не распространяется на: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 объекты мелкорозничной сети (некапитальные стационарные и нестационарные объекты сферы торговли и услуг)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стоянки автомобильного транспорта (за исключением многоярусных стоянок)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металлические и отдельно стоящие капитальные гаражи (за исключением гаражно-строительных кооперативов)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 земельные участки, предоставленным под существующие или размещаемые вышеуказанные объекты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6F6316">
          <w:pgSz w:w="11907" w:h="16840"/>
          <w:pgMar w:top="1134" w:right="567" w:bottom="1134" w:left="1134" w:header="720" w:footer="720" w:gutter="0"/>
          <w:cols w:space="720"/>
        </w:sect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lastRenderedPageBreak/>
        <w:t xml:space="preserve">2. </w:t>
      </w:r>
      <w:r>
        <w:rPr>
          <w:rFonts w:ascii="Times New Roman CYR" w:eastAsia="Times New Roman" w:hAnsi="Times New Roman CYR" w:cs="Times New Roman CYR"/>
          <w:b/>
          <w:bCs/>
          <w:sz w:val="28"/>
          <w:szCs w:val="28"/>
          <w:lang w:eastAsia="ru-RU"/>
        </w:rPr>
        <w:t>Стандарт предоставления муниципальной услуги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8"/>
          <w:szCs w:val="20"/>
          <w:lang w:eastAsia="ru-RU"/>
        </w:rPr>
      </w:pPr>
    </w:p>
    <w:tbl>
      <w:tblPr>
        <w:tblW w:w="15660" w:type="dxa"/>
        <w:tblLayout w:type="fixed"/>
        <w:tblCellMar>
          <w:left w:w="70" w:type="dxa"/>
          <w:right w:w="70" w:type="dxa"/>
        </w:tblCellMar>
        <w:tblLook w:val="04A0"/>
      </w:tblPr>
      <w:tblGrid>
        <w:gridCol w:w="4512"/>
        <w:gridCol w:w="7509"/>
        <w:gridCol w:w="3639"/>
      </w:tblGrid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Calibri"/>
                <w:b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val="en-US"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Содержание требований к стандарту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Calibri"/>
                <w:b/>
                <w:sz w:val="24"/>
                <w:szCs w:val="24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b/>
                <w:sz w:val="28"/>
                <w:szCs w:val="28"/>
                <w:lang w:eastAsia="ru-RU"/>
              </w:rPr>
              <w:t>Нормативный акт, устанавливающий услугу или требование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2.1. Наименование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рисвоение (изменение, уточнение, аннулирование) адреса объекту недвижимост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рК РФ;</w:t>
            </w:r>
          </w:p>
          <w:p w:rsidR="006F6316" w:rsidRDefault="006F63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К РФ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2. Наименование органа, непосредственно предоставляющего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 w:rsidP="00B879C3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ный комитет </w:t>
            </w:r>
            <w:r w:rsidR="00B879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ольшерусаковског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 Кайбицкого муниципального района Республики Татарстан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ламент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3. Результат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. Постановление (распоряжение) </w:t>
            </w: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о присвоении объекту адресации адреса или аннулировании его адреса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2. Решение об отказе в присвоении объекту адресации адреса или аннулировании его адреса (приложение №2)</w:t>
            </w:r>
          </w:p>
          <w:p w:rsidR="006F6316" w:rsidRDefault="006F6316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39 Правил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4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 xml:space="preserve">Описани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зультата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течение 16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дней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ключая день подачи заявления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footnoteReference w:id="2"/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шение о присвоении объекту адресации адреса или аннулировании его адреса, а также решение об отказе в таком присвоении или аннулировании принимаются уполномоченным органом в срок не более чем 18 рабочих дней со дня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ункт 37 Правил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5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я муниципальной услуги, а также муниципальных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а) правоустанавливающие и (или) правоудостоверяющие документы на объект (объекты) адресации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право на него (них) не зарегистрировано в Едином государственном реестре прав на недвижимое имущество и сделок с ним</w:t>
            </w: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б) кадастровые паспорта объектов недвижимости, следствием преобразования которых является образование одного и более объекта адресации (в случае преобразования объектов недвижимости с образованием одного и более новых объектов адресации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разрешение на строительство объекта адресации (при присвоении адреса строящимся объектам адресации) и (или) разрешение на ввод объекта адресации в эксплуатацию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г) схема расположения объекта адресации на кадастровом плане или кадастровой карте соответствующей территории (в случае присвоения земельному участку адреса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д) кадастровый паспорт объекта адресации (в случае присвоения адреса объекту адресации, поставленному на кадастровый учет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е) решение органа местного самоуправления о переводе жилого помещения в нежилое помещение или нежилого помещения в жилое помещение (в случае присвоения помещению адреса, изменения и аннулирования такого адреса вследствие его перевода из жилого помещения в нежилое помещение или нежилого помещения в жилое помещение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ж) акт приемочной комиссии при переустройстве и (или) перепланировке помещения, приводящих к образованию одного и более новых объектов адресации (в случае преобразования объектов недвижимости (помещений) с образованием одного и более новых объектов адресации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з) кадастровая выписка об объекте недвижимости, </w:t>
            </w: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 xml:space="preserve">который снят с учета (в случае аннулирования адреса объекта адресации по основаниям, указанным в </w:t>
            </w:r>
            <w:hyperlink r:id="rId12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подпункте "а" пункта 14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и) уведомление об отсутствии в государственном кадастре недвижимости запрашиваемых сведений по объекту адресации (в случае аннулирования адреса объекта адресации по основаниям, указанным в </w:t>
            </w:r>
            <w:hyperlink r:id="rId13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подпункте "б" пункта 14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)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Заявители (представители заявителя) при подаче заявления вправе приложить к нему вышеуказанные документы, если такие документы не находятся в распоряжении органа государственной власти, органа местного самоуправления либо подведомственных государственным органам или органам местного самоуправления организаций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Документы, указанные в </w:t>
            </w:r>
            <w:hyperlink r:id="rId14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пункте 34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, представляемые в уполномоченный орган в форме электронных документов, удостоверяются заявителем (представителем заявителя) с использованием усиленной квалифицированной электронной подписи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  <w:lastRenderedPageBreak/>
              <w:t>Пункт 34 Правил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6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амоуправления и иных организаций и которые заявитель вправе представить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лучаются в рамках межведомственного взаимодействия:</w:t>
            </w:r>
          </w:p>
          <w:p w:rsidR="006F6316" w:rsidRDefault="006F631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Выписка из Единого государственного реестра прав на недвижимое имущество и сделок с ним (содержащая общедоступные сведения о зарегистрированных правах на объект недвижимости);</w:t>
            </w:r>
          </w:p>
          <w:p w:rsidR="006F6316" w:rsidRDefault="006F631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Кадастровый паспорт объекта недвижимости.</w:t>
            </w:r>
          </w:p>
          <w:p w:rsidR="006F6316" w:rsidRDefault="006F631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285"/>
              <w:jc w:val="both"/>
              <w:rPr>
                <w:rFonts w:ascii="Courier New" w:eastAsia="Times New Roman" w:hAnsi="Courier New" w:cs="Courier New"/>
                <w:sz w:val="28"/>
                <w:szCs w:val="20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7.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услуги и которое осуществляется органом, предоставляющим муниципальную услугу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26"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огласование не требуется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) Подача документов ненадлежащим лицом;</w:t>
            </w:r>
          </w:p>
          <w:p w:rsidR="006F6316" w:rsidRDefault="006F631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6F6316" w:rsidRDefault="006F631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6F6316" w:rsidRDefault="006F6316">
            <w:pPr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4) Представление документов в ненадлежащий орган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9. Исчерпывающий перечень оснований для приостановления или отказа в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приостановления предоставления услуги не предусмотрены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: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а) с заявлением о присвоении объекту адресации адреса обратилось лицо, не указанное в </w:t>
            </w:r>
            <w:hyperlink r:id="rId15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пунктах 27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16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29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б) ответ на межведомственный запрос свидетельствует </w:t>
            </w: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lastRenderedPageBreak/>
              <w:t>об отсутствии документа и (или) информации, необходимых для присвоения объекту адресации адреса или аннулирования его адреса, и соответствующий документ не был представлен заявителем (представителем заявителя) по собственной инициативе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>в) документы, обязанность по предоставлению которых для присвоения объекту адресации адреса или аннулирования его адреса возложена на заявителя (представителя заявителя), выданы с нарушением порядка, установленного законодательством Российской Федерации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г) отсутствуют случаи и условия для присвоения объекту адресации адреса или аннулирования его адреса, указанные в </w:t>
            </w:r>
            <w:hyperlink r:id="rId17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пунктах 5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, </w:t>
            </w:r>
            <w:hyperlink r:id="rId18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8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19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11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и </w:t>
            </w:r>
            <w:hyperlink r:id="rId20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14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- </w:t>
            </w:r>
            <w:hyperlink r:id="rId21" w:history="1">
              <w:r>
                <w:rPr>
                  <w:rStyle w:val="a3"/>
                  <w:rFonts w:ascii="Times New Roman" w:eastAsia="Times New Roman" w:hAnsi="Times New Roman" w:cs="Times New Roman"/>
                  <w:color w:val="FF0000"/>
                  <w:sz w:val="24"/>
                  <w:szCs w:val="28"/>
                  <w:lang w:eastAsia="ru-RU"/>
                </w:rPr>
                <w:t>18</w:t>
              </w:r>
            </w:hyperlink>
            <w:r>
              <w:rPr>
                <w:rFonts w:ascii="Times New Roman" w:eastAsia="Times New Roman" w:hAnsi="Times New Roman" w:cs="Times New Roman"/>
                <w:color w:val="FF0000"/>
                <w:sz w:val="28"/>
                <w:szCs w:val="28"/>
                <w:lang w:eastAsia="ru-RU"/>
              </w:rPr>
              <w:t xml:space="preserve"> настоящих Правил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outlineLvl w:val="2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8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Порядок, размер и основания взимания государственной пошлины или иной платы, взимаемой за предоставление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услуги, включая информацию о методике расчета размера такой платы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firstLine="28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оставление необходимых и обязательных услуг не требуетс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12.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ксимальный срок ожидания в очереди при подаче запроса о предоставлении муниципальной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услуги и при получении результата предоставления муниципальных услуг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Подача заявления на получение муниципальной услуги при наличии очереди - не более 15 минут.</w:t>
            </w:r>
          </w:p>
          <w:p w:rsidR="006F6316" w:rsidRDefault="006F6316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45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При получении результата предоставления </w:t>
            </w: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lastRenderedPageBreak/>
              <w:t>муниципальной услуги максимальный срок ожидания в очереди не должен превышать 15 минут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lastRenderedPageBreak/>
              <w:t>2.13. 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рок регистрации запроса заявителя о предоставлении муниципальной услуги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tabs>
                <w:tab w:val="num" w:pos="0"/>
              </w:tabs>
              <w:spacing w:after="0" w:line="240" w:lineRule="auto"/>
              <w:ind w:firstLine="42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>В течение одного дня с момента поступления заявления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tt-RU" w:eastAsia="ru-RU"/>
              </w:rPr>
              <w:t>2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. Требования к помещениям, в которых предоставляется муниципальная услуга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Заявление на бумажном носителе подается в Отдел. </w:t>
            </w:r>
          </w:p>
          <w:p w:rsidR="006F6316" w:rsidRDefault="006F6316">
            <w:pPr>
              <w:tabs>
                <w:tab w:val="num" w:pos="370"/>
              </w:tabs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исутственное место оборудовано столом и стульями для оформления запроса, информационными стендами с образцами заполнения запроса и перечнем документов, необходимых для получения услуги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  <w:t>Правила</w:t>
            </w: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5. Показатели доступности и качества муниципальной услуги,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казателями доступности предоставления муниципальной услуги являются: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 в зоне доступности общественного транспорта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</w:t>
            </w:r>
            <w:r w:rsidR="00B879C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ольшерусаковског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льского поселенияв сети «Интернет», на Едином портале государственных и муниципальных услуг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чество предоставления муниципальной услуги характеризуется отсутствием: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рушений сроков предоставления муниципальной услуги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жалоб на действия (бездействие) муниципальных служащих, предоставляющих муниципальную услугу;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  <w:tr w:rsidR="006F6316" w:rsidTr="006F6316"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spacing w:after="0" w:line="240" w:lineRule="auto"/>
              <w:ind w:left="1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6. Особенности предоставления муниципальной услуги в электронной форме</w:t>
            </w:r>
          </w:p>
        </w:tc>
        <w:tc>
          <w:tcPr>
            <w:tcW w:w="75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F6316" w:rsidRDefault="006F6316">
            <w:pPr>
              <w:tabs>
                <w:tab w:val="left" w:pos="709"/>
              </w:tabs>
              <w:spacing w:after="0" w:line="240" w:lineRule="auto"/>
              <w:ind w:firstLine="427"/>
              <w:jc w:val="both"/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услуг Республики Татарстан. </w:t>
            </w:r>
          </w:p>
          <w:p w:rsidR="006F6316" w:rsidRDefault="006F6316">
            <w:pPr>
              <w:autoSpaceDE w:val="0"/>
              <w:autoSpaceDN w:val="0"/>
              <w:adjustRightInd w:val="0"/>
              <w:spacing w:after="0" w:line="240" w:lineRule="auto"/>
              <w:ind w:firstLine="5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 CYR" w:eastAsia="Times New Roman" w:hAnsi="Times New Roman CYR" w:cs="Times New Roman CYR"/>
                <w:sz w:val="28"/>
                <w:szCs w:val="28"/>
                <w:lang w:eastAsia="ru-RU"/>
              </w:rPr>
              <w:t xml:space="preserve">Заявление о предоставлении муниципальной услуги в форме электронного документа подается с использованием   портала федеральной информационной адресной системы в информационно-телекоммуникационной сети «Интернет», 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ртал государственных и муниципальных услуг Республики Татарстан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://u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lugi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</w:t>
            </w:r>
            <w:hyperlink r:id="rId22" w:history="1"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val="en-US" w:eastAsia="ru-RU"/>
                </w:rPr>
                <w:t>tatar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val="en-US" w:eastAsia="ru-RU"/>
                </w:rPr>
                <w:t>ru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/) или Единый портал  государственных и муниципальных услуг (функций) 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:// </w:t>
            </w:r>
            <w:hyperlink r:id="rId23" w:history="1"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val="en-US" w:eastAsia="ru-RU"/>
                </w:rPr>
                <w:t>www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val="en-US" w:eastAsia="ru-RU"/>
                </w:rPr>
                <w:t>gosuslugi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eastAsia="ru-RU"/>
                </w:rPr>
                <w:t>.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val="en-US" w:eastAsia="ru-RU"/>
                </w:rPr>
                <w:t>ru</w:t>
              </w:r>
              <w:r>
                <w:rPr>
                  <w:rStyle w:val="a3"/>
                  <w:rFonts w:ascii="Times New Roman" w:eastAsia="Times New Roman" w:hAnsi="Times New Roman" w:cs="Times New Roman"/>
                  <w:color w:val="0000FF"/>
                  <w:sz w:val="24"/>
                  <w:szCs w:val="28"/>
                  <w:lang w:eastAsia="ru-RU"/>
                </w:rPr>
                <w:t>/</w:t>
              </w:r>
            </w:hyperlink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3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F6316" w:rsidRDefault="006F6316">
            <w:pPr>
              <w:keepNext/>
              <w:spacing w:after="0" w:line="240" w:lineRule="auto"/>
              <w:jc w:val="both"/>
              <w:outlineLvl w:val="0"/>
              <w:rPr>
                <w:rFonts w:ascii="Times New Roman" w:eastAsia="Times New Roman" w:hAnsi="Times New Roman" w:cs="Times New Roman"/>
                <w:sz w:val="28"/>
                <w:szCs w:val="20"/>
                <w:lang w:eastAsia="zh-CN"/>
              </w:rPr>
            </w:pPr>
          </w:p>
        </w:tc>
      </w:tr>
    </w:tbl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6F6316">
          <w:pgSz w:w="16840" w:h="11907" w:orient="landscape"/>
          <w:pgMar w:top="1418" w:right="1440" w:bottom="868" w:left="720" w:header="720" w:footer="720" w:gutter="0"/>
          <w:cols w:space="720"/>
        </w:sectPr>
      </w:pPr>
    </w:p>
    <w:p w:rsidR="006F6316" w:rsidRDefault="006F6316" w:rsidP="006F631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C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 Описание последовательности действий при предоставлении муниципальной услуги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муниципальной услуги</w:t>
      </w:r>
      <w:r w:rsidR="00326680" w:rsidRPr="003266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ет в себя следующие процедуры: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консультирование заявителя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инятие и регистрация заявления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формирование и направление межведомственных запросов в органы, участвующие в предоставлении муниципальной услуги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) подготовка результата муниципальной услуги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) выдача заявителю результата муниципальной услуги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2.1. Заявитель вправе обратиться в исполком лично, по телефону и (или) электронной почте для получения консультаций о порядке получения муниципальной услуги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исполкома консультирует заявителя, в том числе по составу,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день обращения заявителя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консультации по составу, форме представляемой документации и другим вопросам получения разрешения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3.3.1. Заявитель (представитель заявителя) направляет заявление на бумажном носителе посредством почтового отправления с описью вложения и уведомлением о вручении или представляет лично или в форме электронного документа или через МФЦ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 предоставлении муниципальной услуги</w:t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и представляет документы в соответствии с пунктом 2.5 настоящего Регламен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исполком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 предоставлении муниципальной услуги в форме электронного документа направляется в исполком по электронной почте или через Интернет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емную. Регистрация заявления, поступившего в электронной форме, осуществляется в установленном порядке. 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2.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пециалист исполкома, ведущий прием заявлений, осуществляет: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установление личности заявителя; 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полномочий заявителя (в случае действия по доверенности)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оверку наличия документов, предусмотренных пунктом 2.5 настоящего Регламента; 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верку соответствия представленных документов установленным требованиям (надлежащее оформление копий документов, отсутствие в документах подчисток, приписок, зачеркнутых слов и иных не оговоренных исправлений)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случае отсутствия замечаний специалист Отдела осуществляет: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и регистрацию заявления в специальном журнале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ручение заявителю копи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и представленных документов с отметкой о дате приема документов, присвоенном входящем номере, дате и времени исполнения муниципальной услуг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правление заявления на рассмотрение руководителю Исполкома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случае наличия оснований для отказа в приеме документов, специалист Отдела, ведущий прием документов, уведомляет заявителя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ем заявления и документов в течение 15 минут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страция заявления в течение одного дня с момента поступления заявления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направленное на рассмотрение руководителю Исполкома или возвращенные заявителю документы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3.3. Руководитель Исполкома рассматривает заявление, определяет исполнителя и направляет заявление в Отдел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течение одного дня с момента регистрации заявления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направленное исполнителю заявление.</w:t>
      </w:r>
    </w:p>
    <w:p w:rsidR="006F6316" w:rsidRDefault="006F6316" w:rsidP="006F631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tabs>
          <w:tab w:val="left" w:pos="8610"/>
        </w:tabs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4. Формирование и направление межведомственных запросов в органы, участвующие в предоставлении муниципальной услуги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. Специалист исполкома 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направляет в электронной форме посредством системы межведомственного электронного взаимодействия запросы о предоставлении: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1) Выписки из Единого государственного реестра прав на недвижимое имущество и сделок с ним (содержащей общедоступные сведения о зарегистрированных правах на объект недвижимости);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2) Кадастрового паспорта объекта недвижимости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lastRenderedPageBreak/>
        <w:t>Процедуры, устанавливаемые настоящим пунктом, осуществляются в течение одного рабочего дня с момента поступления заявления о предоставлении муниципальной услуги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е в органы власти запросы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3.4.2. Специалисты поставщиков данных на основании запросов, поступивших через систему межведомственного электронного взаимодействия, предоставляют запрашиваемые документы (информацию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направляют уведомления об отсутствии документа и (или) информации, необходимых для предоставления муниципальной услуги (далее – уведомление об отказе)</w:t>
      </w:r>
      <w:r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течение пяти дней со дня поступления межведомственного запроса в орган или организацию, предоставляющие документ и информацию, если иные сроки подготовки и направления ответа на межведомственный запрос не установлены федеральными законами,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.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документы (сведения) либо уведомление об отказе, направленные в Отдел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 Подготовка результата муниципальной услуги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 Специалист исполкома осуществляет: 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сведений содержащихся в документах, прилагаемых к заявлению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оснований для отказа в предоставлении муниципальной услуги, предусмотренных пунктом 2.9 настоящего Регламента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наличия оснований для отказа в предоставлении муниципальной услуги специалист исполкома  подготавливает проект мотивированного отказа о предоставлении муниципальной услуги (далее – мотивированный отказ)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тсутствия оснований для отказа в предоставлении муниципальной услуги специалист исполкома  осуществляет:</w:t>
      </w:r>
    </w:p>
    <w:p w:rsidR="006F6316" w:rsidRDefault="006F6316" w:rsidP="006F6316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подготовку  запроса в _______ МРФ № __ РГУП «Бюро технической инвентаризации» Министерства строительства, архитектуры и ЖКХ РТ (далее РГУП «БТИ») о наличии присвоенных  почтовых адресов; 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ступления ответов на запросы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6F6316" w:rsidRDefault="006F6316" w:rsidP="006F6316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запрос в РГУП «БТИ» о наличии присвоенных почтовых адресов; 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3.5.2. Специалист РГУП «БТИ» проверяет адрес, указанный в запросе и готовит справку о наличии присвоенных почтовых адресов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в сроки определенные регламентом РГУП «БТИ».</w:t>
      </w:r>
    </w:p>
    <w:p w:rsidR="006F6316" w:rsidRDefault="006F6316" w:rsidP="006F6316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справка о наличии присвоенных почтовых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ов. </w:t>
      </w:r>
    </w:p>
    <w:p w:rsidR="006F6316" w:rsidRDefault="006F6316" w:rsidP="006F6316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 Специалист исполкома, после получения ответа от РГУП «БТИ» осуществляет:</w:t>
      </w:r>
    </w:p>
    <w:p w:rsidR="006F6316" w:rsidRDefault="006F6316" w:rsidP="006F6316">
      <w:pPr>
        <w:autoSpaceDE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формление проекта постановления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исвоении почтового адреса объекту недвижимости или мотивированного отказа (далее – проект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я)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 проекта решения с руководителем Исполкома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 не позднее трех дней с момента получения ответа от РГУП «БТИ»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роект решения, направленный на согласование  р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 xml:space="preserve">уководителю Исполкома. 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Arial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5.4.Р</w:t>
      </w:r>
      <w:r>
        <w:rPr>
          <w:rFonts w:ascii="Times New Roman" w:eastAsia="Times New Roman" w:hAnsi="Times New Roman" w:cs="Arial"/>
          <w:sz w:val="28"/>
          <w:szCs w:val="28"/>
          <w:lang w:eastAsia="ru-RU"/>
        </w:rPr>
        <w:t>уководитель Исполкома, подписывает проект решения или мотивированный отказ и направляет специалисту исполкома.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подписанное постановление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 почтового адреса объекту недвижимости или мотивированный отказ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5. Специалист исполкома регистрирует постановление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почтового  адреса объекту недвижимости или мотивированный отказ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аивает номер. </w:t>
      </w:r>
    </w:p>
    <w:p w:rsidR="006F6316" w:rsidRDefault="006F6316" w:rsidP="006F6316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в течение одного дня с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омента окончания предыдущей процедуры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зарегистрированное постановление о присвоении почтового адреса или мотивированный отказ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6. Выдача заявителю результата муниципальной услуги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1. Специалист исполкома, извещает заявителя о принятом решении и выдает заявителю либо направляет по почте постановление исполнительного комитета о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своении почтового адреса объекту недвижимости</w:t>
      </w:r>
      <w:r w:rsidR="00B879C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ли мотивированный отказ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- в случае личного прибытия заявителя;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одного дня с момента окончания процедуры предусмотренной пунктом 3.5 настоящего Регламента, в случае направления ответа по почте письмом.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выданное (направленное) заявителю постановление о присвоении</w:t>
      </w:r>
      <w:r w:rsidR="00B879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чтового адреса объекту недвижимости или мотивированный отказ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 Предоставление муниципальной услуги через МФЦ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1.  Заявитель вправе обратиться для получения муниципальной услуги в МФЦ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7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7.3. При поступлении документов из МФЦ на получение муниципальной услуги, процедуры осуществляются в соответствии с пунктами 3.3 – 3.5 настоящего Регламента. Результат муниципальной услуги направляется в МФЦ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8. Исправление технических ошибок.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1. В случае обнаружения технической ошибки в документе, являющемся результатом муниципальной услуги, заявитель представляет в Отдел: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4)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исполкома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3.8.3. Специалист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</w:t>
      </w:r>
      <w:r w:rsidR="00B879C3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предоставлении в исполком оригинала документа, в котором содержится техническая ошибка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4. Порядок и формы контроля за предоставлением муниципальной услуги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1. Контроль за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ми контроля за соблюдением исполнения административных процедур являются: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проверка и согласование проектов документов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муниципальной услуги. Результатом проверки является визирование проектов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проводимые в установленном порядке проверки ведения делопроизводства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 проведение в установленном порядке контрольных проверок соблюдения процедур предоставления муниципальной услуг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2. Текущий контроль за соблюдением последовательности действий, определенных административными процедурами по предоставлению муниципальной услуги, осуществляется заместителем руководителя Исполкома по инфраструктурному развитию, ответственным за организацию работы по предоставлению муниципальной услуги, а также специалистами отдела инфраструктурного развити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.5. Контроль за предоставлением муниципальной услуги со стороны граждан, их объединений и организаций, осуществляется посредством открытости деятельности исполкома 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before="108" w:after="108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муниципальной услуги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муниципальной услуги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 муниципального района для предоставления муниципальной услуги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 муниципального района для предоставления муниципальной услуги, у заявителя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 муниципального района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русаков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 муниципального района;</w:t>
      </w:r>
    </w:p>
    <w:p w:rsidR="006F6316" w:rsidRDefault="006F6316" w:rsidP="006F6316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подается в письменной форме на бумажном носителе или в электронной форме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EC59CE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русаковск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 муниципального района (http://www.</w:t>
      </w:r>
      <w:r w:rsidR="002967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rusakov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kaybic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ru), Единого портала государственных и муниципальных услуг Республики Татарстан (</w:t>
      </w:r>
      <w:hyperlink r:id="rId24" w:history="1">
        <w:r>
          <w:rPr>
            <w:rStyle w:val="a3"/>
            <w:rFonts w:ascii="Times New Roman" w:eastAsia="Times New Roman" w:hAnsi="Times New Roman" w:cs="Times New Roman"/>
            <w:color w:val="0000FF"/>
            <w:sz w:val="24"/>
            <w:szCs w:val="28"/>
            <w:lang w:eastAsia="ru-RU"/>
          </w:rPr>
          <w:t>http://uslugi.tatar.ru/</w:t>
        </w:r>
      </w:hyperlink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4. Жалоба должна содержать следующую информацию: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муниципальной услуги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позднее дня, следующего за днем принятия решения, указанного в настоящем пункте, заявителю в письменной форме и по желанию заявителя 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электронной форме направляется мотивированный ответ о результатах рассмотрения жалобы</w:t>
      </w:r>
      <w:r>
        <w:rPr>
          <w:rFonts w:ascii="Times New Roman" w:eastAsia="Times New Roman" w:hAnsi="Times New Roman" w:cs="Times New Roman"/>
          <w:sz w:val="28"/>
          <w:szCs w:val="28"/>
          <w:highlight w:val="cyan"/>
          <w:lang w:eastAsia="ru-RU"/>
        </w:rPr>
        <w:t>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1</w:t>
      </w:r>
    </w:p>
    <w:p w:rsidR="006F6316" w:rsidRDefault="006F6316" w:rsidP="006F6316">
      <w:pPr>
        <w:spacing w:after="120" w:line="240" w:lineRule="auto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форме, устанавливаемой Министерством финансов Российской Федерации.</w:t>
      </w:r>
    </w:p>
    <w:p w:rsidR="006F6316" w:rsidRDefault="006F6316" w:rsidP="006F6316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6F6316">
          <w:pgSz w:w="11907" w:h="16840"/>
          <w:pgMar w:top="1134" w:right="868" w:bottom="1134" w:left="1134" w:header="720" w:footer="720" w:gutter="0"/>
          <w:cols w:space="720"/>
        </w:sect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2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2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F6316" w:rsidRDefault="006F6316" w:rsidP="006F6316">
      <w:pPr>
        <w:tabs>
          <w:tab w:val="left" w:pos="2800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ение</w:t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 20    г.                                       №                                     __________</w:t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 присвоении адреса объекту недвижимости</w:t>
      </w: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ании Земельного кодекса Российской Федерации от 25.10.2001 №136-ФЗ, Градостроительного кодекса Российской Федерации от 29.12.2004 №190-ФЗ, Уставом  муниципального образования «_____________________ сельское поселение» ______ муниципального района Республики Татарстан глава _________________________ сельского поселения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становляет:</w:t>
      </w:r>
    </w:p>
    <w:p w:rsidR="006F6316" w:rsidRDefault="006F6316" w:rsidP="006F6316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 Присвоить  адре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ъекту недвижимости (Ф.И.О. правообладателя; документ, устанавливающий право заявителя на земельный участок, на котором расположено строение): 422320 Республика Татарстан,</w:t>
      </w:r>
      <w:r w:rsidR="003266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йбицкий муниципальный район, </w:t>
      </w:r>
      <w:r w:rsidR="00326680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ьшерусаковско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ельское поселение, ____________________, ул.___________, д._________</w:t>
      </w:r>
    </w:p>
    <w:p w:rsidR="006F6316" w:rsidRDefault="006F6316" w:rsidP="006F6316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ind w:firstLine="540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уководитель</w:t>
      </w:r>
    </w:p>
    <w:p w:rsidR="006F6316" w:rsidRDefault="006F6316" w:rsidP="006F6316">
      <w:pPr>
        <w:autoSpaceDE w:val="0"/>
        <w:spacing w:after="0" w:line="240" w:lineRule="auto"/>
        <w:ind w:left="5670" w:hanging="150"/>
        <w:jc w:val="right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6F6316" w:rsidRDefault="006F6316" w:rsidP="006F6316">
      <w:pPr>
        <w:autoSpaceDE w:val="0"/>
        <w:spacing w:after="0" w:line="240" w:lineRule="auto"/>
        <w:jc w:val="center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:rsidR="006F6316" w:rsidRDefault="006F6316" w:rsidP="006F6316">
      <w:pPr>
        <w:tabs>
          <w:tab w:val="left" w:pos="7755"/>
          <w:tab w:val="right" w:pos="9905"/>
        </w:tabs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</w:pPr>
    </w:p>
    <w:p w:rsidR="006F6316" w:rsidRDefault="006F6316" w:rsidP="006F6316">
      <w:pPr>
        <w:spacing w:after="0" w:line="240" w:lineRule="auto"/>
        <w:rPr>
          <w:rFonts w:ascii="Arial" w:eastAsia="SimSun" w:hAnsi="Arial" w:cs="Arial"/>
          <w:bCs/>
          <w:spacing w:val="-6"/>
          <w:sz w:val="28"/>
          <w:szCs w:val="28"/>
          <w:lang w:eastAsia="zh-CN"/>
        </w:rPr>
        <w:sectPr w:rsidR="006F6316">
          <w:pgSz w:w="11907" w:h="16840"/>
          <w:pgMar w:top="1134" w:right="868" w:bottom="1134" w:left="1134" w:header="720" w:footer="720" w:gutter="0"/>
          <w:cols w:space="720"/>
        </w:sectPr>
      </w:pPr>
    </w:p>
    <w:p w:rsidR="006F6316" w:rsidRDefault="006F6316" w:rsidP="006F6316">
      <w:pPr>
        <w:spacing w:after="0" w:line="240" w:lineRule="auto"/>
        <w:ind w:left="567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№3</w:t>
      </w:r>
    </w:p>
    <w:p w:rsidR="006F6316" w:rsidRDefault="006F6316" w:rsidP="006F6316">
      <w:pPr>
        <w:suppressAutoHyphens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Courier New"/>
          <w:sz w:val="24"/>
          <w:szCs w:val="24"/>
          <w:lang w:eastAsia="zh-CN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Блок-схема последовательности действий по предоставлению муниципальной </w:t>
      </w:r>
      <w:r>
        <w:rPr>
          <w:rFonts w:ascii="Times New Roman" w:eastAsia="Times New Roman" w:hAnsi="Times New Roman" w:cs="Courier New"/>
          <w:sz w:val="24"/>
          <w:szCs w:val="24"/>
          <w:lang w:eastAsia="zh-CN"/>
        </w:rPr>
        <w:t xml:space="preserve">услуги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4934">
        <w:rPr>
          <w:rFonts w:ascii="Courier New" w:eastAsia="Times New Roman" w:hAnsi="Courier New" w:cs="Courier New"/>
          <w:sz w:val="20"/>
          <w:szCs w:val="20"/>
          <w:lang w:eastAsia="ru-RU"/>
        </w:rPr>
        <w:object w:dxaOrig="15111" w:dyaOrig="22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612.75pt" o:ole="">
            <v:imagedata r:id="rId25" o:title=""/>
          </v:shape>
          <o:OLEObject Type="Embed" ProgID="Visio.Drawing.11" ShapeID="_x0000_i1025" DrawAspect="Content" ObjectID="_1507701150" r:id="rId26"/>
        </w:object>
      </w: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6F6316">
          <w:pgSz w:w="11907" w:h="16840"/>
          <w:pgMar w:top="1134" w:right="868" w:bottom="1134" w:left="1134" w:header="720" w:footer="720" w:gutter="0"/>
          <w:cols w:space="720"/>
        </w:sectPr>
      </w:pPr>
    </w:p>
    <w:p w:rsidR="006F6316" w:rsidRDefault="006F6316" w:rsidP="006F6316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>Приложение №4</w:t>
      </w:r>
    </w:p>
    <w:p w:rsidR="006F6316" w:rsidRDefault="006F6316" w:rsidP="006F6316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</w:t>
      </w:r>
    </w:p>
    <w:p w:rsidR="006F6316" w:rsidRDefault="006F6316" w:rsidP="006F6316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нительного комитета </w:t>
      </w:r>
      <w:r w:rsidR="003266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 Кайбицкогомуниципального района Республики Татарстан</w:t>
      </w:r>
    </w:p>
    <w:p w:rsidR="006F6316" w:rsidRDefault="006F6316" w:rsidP="006F6316">
      <w:pPr>
        <w:spacing w:after="0" w:line="240" w:lineRule="auto"/>
        <w:ind w:left="5812" w:right="-2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6F6316" w:rsidRDefault="006F6316" w:rsidP="006F6316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6F6316" w:rsidRDefault="006F6316" w:rsidP="006F6316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6F6316" w:rsidRDefault="006F6316" w:rsidP="006F6316">
      <w:pPr>
        <w:spacing w:after="0" w:line="240" w:lineRule="auto"/>
        <w:ind w:right="-2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муниципальной услуги __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____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right="-2" w:firstLine="709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____________________________________________________________________________________________________</w:t>
      </w:r>
    </w:p>
    <w:p w:rsidR="006F6316" w:rsidRDefault="006F6316" w:rsidP="006F6316">
      <w:pPr>
        <w:spacing w:after="0"/>
        <w:ind w:right="-2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_______________________________________________</w:t>
      </w:r>
    </w:p>
    <w:p w:rsidR="006F6316" w:rsidRDefault="006F6316" w:rsidP="006F6316">
      <w:pPr>
        <w:spacing w:after="0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__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6F6316" w:rsidRDefault="006F6316" w:rsidP="006F6316">
      <w:pPr>
        <w:spacing w:after="0"/>
        <w:ind w:right="-2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mail:_______;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6F6316" w:rsidRDefault="006F6316" w:rsidP="006F6316">
      <w:pPr>
        <w:widowControl w:val="0"/>
        <w:autoSpaceDE w:val="0"/>
        <w:autoSpaceDN w:val="0"/>
        <w:adjustRightInd w:val="0"/>
        <w:spacing w:after="0"/>
        <w:ind w:firstLine="851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6F6316" w:rsidRDefault="006F6316" w:rsidP="006F6316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F6316" w:rsidRDefault="006F6316" w:rsidP="006F6316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6F6316" w:rsidRDefault="006F6316" w:rsidP="006F6316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ectPr w:rsidR="006F6316">
          <w:pgSz w:w="11907" w:h="16840"/>
          <w:pgMar w:top="1134" w:right="868" w:bottom="1134" w:left="1134" w:header="720" w:footer="720" w:gutter="0"/>
          <w:cols w:space="720"/>
        </w:sectPr>
      </w:pPr>
    </w:p>
    <w:p w:rsidR="006F6316" w:rsidRDefault="00F57599" w:rsidP="006F6316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F57599"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26" type="#_x0000_t202" style="position:absolute;left:0;text-align:left;margin-left:629.3pt;margin-top:-27.8pt;width:136.15pt;height:69.3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" filled="f" stroked="f">
            <v:textbox>
              <w:txbxContent>
                <w:p w:rsidR="006F6316" w:rsidRDefault="006F6316" w:rsidP="006F6316"/>
              </w:txbxContent>
            </v:textbox>
          </v:shape>
        </w:pict>
      </w:r>
      <w:r w:rsidR="006F6316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Приложение </w:t>
      </w:r>
    </w:p>
    <w:p w:rsidR="006F6316" w:rsidRDefault="006F6316" w:rsidP="006F6316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(справочное) </w:t>
      </w:r>
    </w:p>
    <w:p w:rsidR="006F6316" w:rsidRDefault="006F6316" w:rsidP="006F6316">
      <w:pPr>
        <w:autoSpaceDE w:val="0"/>
        <w:autoSpaceDN w:val="0"/>
        <w:spacing w:after="120" w:line="240" w:lineRule="auto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Исполком </w:t>
      </w:r>
      <w:r w:rsidR="0032668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Большерусаковского 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ельского поселения Кайбицкого муниципального района</w:t>
      </w:r>
    </w:p>
    <w:p w:rsidR="006F6316" w:rsidRDefault="006F6316" w:rsidP="006F631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59"/>
        <w:gridCol w:w="1861"/>
        <w:gridCol w:w="8"/>
        <w:gridCol w:w="3843"/>
      </w:tblGrid>
      <w:tr w:rsidR="006F6316" w:rsidTr="006F6316">
        <w:trPr>
          <w:trHeight w:val="488"/>
        </w:trPr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лефон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ктронный адрес</w:t>
            </w:r>
          </w:p>
        </w:tc>
      </w:tr>
      <w:tr w:rsidR="006F6316" w:rsidTr="006F6316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уководитель исполкома</w:t>
            </w:r>
          </w:p>
        </w:tc>
        <w:tc>
          <w:tcPr>
            <w:tcW w:w="18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 w:rsidP="003266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8843703</w:t>
            </w:r>
            <w:r w:rsidR="00326680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2041</w:t>
            </w:r>
          </w:p>
        </w:tc>
        <w:tc>
          <w:tcPr>
            <w:tcW w:w="3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3266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rus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  <w:tr w:rsidR="006F6316" w:rsidTr="006F6316">
        <w:tc>
          <w:tcPr>
            <w:tcW w:w="3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ециалист отдела</w:t>
            </w:r>
          </w:p>
        </w:tc>
        <w:tc>
          <w:tcPr>
            <w:tcW w:w="18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6F6316" w:rsidP="00326680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843703</w:t>
            </w:r>
            <w:r w:rsidR="00326680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041</w:t>
            </w:r>
          </w:p>
        </w:tc>
        <w:tc>
          <w:tcPr>
            <w:tcW w:w="3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6316" w:rsidRDefault="00326680">
            <w:pPr>
              <w:suppressAutoHyphens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Brus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Kbc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@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tatar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.</w:t>
            </w:r>
            <w:r w:rsidR="006F6316"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ru</w:t>
            </w:r>
          </w:p>
        </w:tc>
      </w:tr>
    </w:tbl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6F6316" w:rsidRPr="000F0DCB" w:rsidRDefault="006F6316" w:rsidP="00C3157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5B3529" w:rsidRDefault="005B3529"/>
    <w:sectPr w:rsidR="005B3529" w:rsidSect="00A015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5A43" w:rsidRDefault="003D5A43" w:rsidP="006F6316">
      <w:pPr>
        <w:spacing w:after="0" w:line="240" w:lineRule="auto"/>
      </w:pPr>
      <w:r>
        <w:separator/>
      </w:r>
    </w:p>
  </w:endnote>
  <w:endnote w:type="continuationSeparator" w:id="1">
    <w:p w:rsidR="003D5A43" w:rsidRDefault="003D5A43" w:rsidP="006F63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5A43" w:rsidRDefault="003D5A43" w:rsidP="006F6316">
      <w:pPr>
        <w:spacing w:after="0" w:line="240" w:lineRule="auto"/>
      </w:pPr>
      <w:r>
        <w:separator/>
      </w:r>
    </w:p>
  </w:footnote>
  <w:footnote w:type="continuationSeparator" w:id="1">
    <w:p w:rsidR="003D5A43" w:rsidRDefault="003D5A43" w:rsidP="006F6316">
      <w:pPr>
        <w:spacing w:after="0" w:line="240" w:lineRule="auto"/>
      </w:pPr>
      <w:r>
        <w:continuationSeparator/>
      </w:r>
    </w:p>
  </w:footnote>
  <w:footnote w:id="2">
    <w:p w:rsidR="006F6316" w:rsidRDefault="006F6316" w:rsidP="006F6316">
      <w:pPr>
        <w:pStyle w:val="a4"/>
      </w:pPr>
      <w:r>
        <w:rPr>
          <w:rStyle w:val="a6"/>
        </w:rPr>
        <w:footnoteRef/>
      </w:r>
      <w:r>
        <w:rPr>
          <w:sz w:val="24"/>
          <w:szCs w:val="24"/>
        </w:rPr>
        <w:t>Длительность процедур исчисляется в рабочих днях.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31572"/>
    <w:rsid w:val="0029676E"/>
    <w:rsid w:val="00326680"/>
    <w:rsid w:val="003D5A43"/>
    <w:rsid w:val="00474EE9"/>
    <w:rsid w:val="005B3529"/>
    <w:rsid w:val="00603D8E"/>
    <w:rsid w:val="006102E7"/>
    <w:rsid w:val="006E270C"/>
    <w:rsid w:val="006F6316"/>
    <w:rsid w:val="00802CD7"/>
    <w:rsid w:val="00857011"/>
    <w:rsid w:val="008D6294"/>
    <w:rsid w:val="00A0154B"/>
    <w:rsid w:val="00A84934"/>
    <w:rsid w:val="00B879C3"/>
    <w:rsid w:val="00C31572"/>
    <w:rsid w:val="00CB79AC"/>
    <w:rsid w:val="00D96074"/>
    <w:rsid w:val="00DA54F9"/>
    <w:rsid w:val="00EC59CE"/>
    <w:rsid w:val="00EF03E0"/>
    <w:rsid w:val="00F51538"/>
    <w:rsid w:val="00F57599"/>
    <w:rsid w:val="00FB744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57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C3157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character" w:styleId="a3">
    <w:name w:val="Hyperlink"/>
    <w:basedOn w:val="a0"/>
    <w:uiPriority w:val="99"/>
    <w:unhideWhenUsed/>
    <w:rsid w:val="006F6316"/>
    <w:rPr>
      <w:color w:val="0000FF" w:themeColor="hyperlink"/>
      <w:u w:val="single"/>
    </w:rPr>
  </w:style>
  <w:style w:type="paragraph" w:styleId="a4">
    <w:name w:val="footnote text"/>
    <w:basedOn w:val="a"/>
    <w:link w:val="a5"/>
    <w:semiHidden/>
    <w:unhideWhenUsed/>
    <w:rsid w:val="006F63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5">
    <w:name w:val="Текст сноски Знак"/>
    <w:basedOn w:val="a0"/>
    <w:link w:val="a4"/>
    <w:semiHidden/>
    <w:rsid w:val="006F6316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semiHidden/>
    <w:unhideWhenUsed/>
    <w:rsid w:val="006F6316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3157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C31572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940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hyperlink" Target="consultantplus://offline/ref=D886E10E87233B14A9BF05DCDC594D06FA26E618CFFE8F1D51D20D633B05B184918C234C1BF41E6672K7I" TargetMode="External"/><Relationship Id="rId18" Type="http://schemas.openxmlformats.org/officeDocument/2006/relationships/hyperlink" Target="consultantplus://offline/ref=7B2BECB2EF869F326D340F80038EE645783F9208E03D67AA69A7021C9A3C4111ABC4CB5F830BCBF1FELEJ" TargetMode="External"/><Relationship Id="rId26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hyperlink" Target="consultantplus://offline/ref=7B2BECB2EF869F326D340F80038EE645783F9208E03D67AA69A7021C9A3C4111ABC4CB5F830BCBF7FEL8J" TargetMode="External"/><Relationship Id="rId7" Type="http://schemas.openxmlformats.org/officeDocument/2006/relationships/hyperlink" Target="http://www.aksubayevo.tatar.ru" TargetMode="External"/><Relationship Id="rId12" Type="http://schemas.openxmlformats.org/officeDocument/2006/relationships/hyperlink" Target="consultantplus://offline/ref=D886E10E87233B14A9BF05DCDC594D06FA26E618CFFE8F1D51D20D633B05B184918C234C1BF41E6772KEI" TargetMode="External"/><Relationship Id="rId17" Type="http://schemas.openxmlformats.org/officeDocument/2006/relationships/hyperlink" Target="consultantplus://offline/ref=7B2BECB2EF869F326D340F80038EE645783F9208E03D67AA69A7021C9A3C4111ABC4CB5F830BCBF0FEL4J" TargetMode="External"/><Relationship Id="rId25" Type="http://schemas.openxmlformats.org/officeDocument/2006/relationships/image" Target="media/image1.emf"/><Relationship Id="rId2" Type="http://schemas.openxmlformats.org/officeDocument/2006/relationships/settings" Target="settings.xml"/><Relationship Id="rId16" Type="http://schemas.openxmlformats.org/officeDocument/2006/relationships/hyperlink" Target="consultantplus://offline/ref=7B2BECB2EF869F326D340F80038EE645783F9208E03D67AA69A7021C9A3C4111ABC4CB5F830BCBFBFELFJ" TargetMode="External"/><Relationship Id="rId20" Type="http://schemas.openxmlformats.org/officeDocument/2006/relationships/hyperlink" Target="consultantplus://offline/ref=7B2BECB2EF869F326D340F80038EE645783F9208E03D67AA69A7021C9A3C4111ABC4CB5F830BCBF6FEL5J" TargetMode="External"/><Relationship Id="rId29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www._brusakov-kaybici.tatarstan.ru" TargetMode="External"/><Relationship Id="rId11" Type="http://schemas.openxmlformats.org/officeDocument/2006/relationships/hyperlink" Target="consultantplus://offline/ref=0E7B4C78AF1CD6574EBB184DA0BA5AC2E5D86CA09B9CA43BDCFFA58243A818EA189ECA29FF973749MEd5I" TargetMode="External"/><Relationship Id="rId24" Type="http://schemas.openxmlformats.org/officeDocument/2006/relationships/hyperlink" Target="http://uslugi.tatar.ru/" TargetMode="External"/><Relationship Id="rId5" Type="http://schemas.openxmlformats.org/officeDocument/2006/relationships/endnotes" Target="endnotes.xml"/><Relationship Id="rId15" Type="http://schemas.openxmlformats.org/officeDocument/2006/relationships/hyperlink" Target="consultantplus://offline/ref=7B2BECB2EF869F326D340F80038EE645783F9208E03D67AA69A7021C9A3C4111ABC4CB5F830BCBFAFELBJ" TargetMode="External"/><Relationship Id="rId23" Type="http://schemas.openxmlformats.org/officeDocument/2006/relationships/hyperlink" Target="http://www.gosuslugi.ru/" TargetMode="External"/><Relationship Id="rId28" Type="http://schemas.openxmlformats.org/officeDocument/2006/relationships/theme" Target="theme/theme1.xml"/><Relationship Id="rId10" Type="http://schemas.openxmlformats.org/officeDocument/2006/relationships/hyperlink" Target="https://intra.tatar.ru" TargetMode="External"/><Relationship Id="rId19" Type="http://schemas.openxmlformats.org/officeDocument/2006/relationships/hyperlink" Target="consultantplus://offline/ref=7B2BECB2EF869F326D340F80038EE645783F9208E03D67AA69A7021C9A3C4111ABC4CB5F830BCBF6FEL8J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gosuslugi.ru/" TargetMode="External"/><Relationship Id="rId14" Type="http://schemas.openxmlformats.org/officeDocument/2006/relationships/hyperlink" Target="consultantplus://offline/ref=5C1B7D426585EFC035DD28F3CE28295C0701CD0E845A2AA1B75A2EA9A6C3B0B35C6A9B3F309038E1EBPBI" TargetMode="External"/><Relationship Id="rId22" Type="http://schemas.openxmlformats.org/officeDocument/2006/relationships/hyperlink" Target="http://www.aksubayevo.tatar.ru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</Pages>
  <Words>6711</Words>
  <Characters>38258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йрат</dc:creator>
  <cp:lastModifiedBy>Admin</cp:lastModifiedBy>
  <cp:revision>14</cp:revision>
  <dcterms:created xsi:type="dcterms:W3CDTF">2015-10-26T12:28:00Z</dcterms:created>
  <dcterms:modified xsi:type="dcterms:W3CDTF">2015-10-30T06:06:00Z</dcterms:modified>
</cp:coreProperties>
</file>